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  <p:sldId id="263" r:id="rId3"/>
    <p:sldId id="264" r:id="rId4"/>
    <p:sldId id="265" r:id="rId5"/>
    <p:sldId id="266" r:id="rId6"/>
    <p:sldId id="267" r:id="rId7"/>
    <p:sldId id="268" r:id="rId8"/>
    <p:sldId id="269" r:id="rId9"/>
    <p:sldId id="270" r:id="rId10"/>
  </p:sldIdLst>
  <p:sldSz cx="12192000" cy="6858000"/>
  <p:notesSz cx="6858000" cy="9144000"/>
  <p:defaultTextStyle>
    <a:defPPr>
      <a:defRPr lang="bg-BG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7A4D9"/>
    <a:srgbClr val="7395D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89" autoAdjust="0"/>
    <p:restoredTop sz="94660"/>
  </p:normalViewPr>
  <p:slideViewPr>
    <p:cSldViewPr snapToGrid="0">
      <p:cViewPr varScale="1">
        <p:scale>
          <a:sx n="74" d="100"/>
          <a:sy n="74" d="100"/>
        </p:scale>
        <p:origin x="684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1750B0A-29B0-4A0B-A127-9861BFAB91A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bg-BG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690A361-04E8-4CB8-8B00-78EDE94EBB4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bg-BG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76DB03F-F0BC-46C2-8F74-1C272C6A49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C4558F-341D-43A6-BABD-B32D0FBA1E3B}" type="datetimeFigureOut">
              <a:rPr lang="bg-BG" smtClean="0"/>
              <a:t>26.11.2019 г.</a:t>
            </a:fld>
            <a:endParaRPr lang="bg-BG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BC1BAF1-4A2D-4488-AABB-A0CCFA9B8D4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FA4E6CA-707A-4BBC-A29D-21726050D6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D676C-AC04-4F42-A5D5-DBB5583A3048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365590110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A8CD6F-DEC9-4B7B-886B-4EC607368C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bg-BG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A025685-9101-4F56-9B01-3B0AC146288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bg-BG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65359D-AECC-48B1-86F2-635BBC4C0ED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C4558F-341D-43A6-BABD-B32D0FBA1E3B}" type="datetimeFigureOut">
              <a:rPr lang="bg-BG" smtClean="0"/>
              <a:t>26.11.2019 г.</a:t>
            </a:fld>
            <a:endParaRPr lang="bg-BG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A9ED67C-89B1-467D-9AE7-B54389BE2F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FC6B3A4-77B2-4529-B3A0-DB52C196D8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D676C-AC04-4F42-A5D5-DBB5583A3048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178083180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EF3B9ADF-576D-4032-9A3F-725B2C51B6D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bg-BG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460004BE-EFA0-4A0F-9173-947F6672C9D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bg-BG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7BDBE08-1C9C-4721-BDF3-81D1400B710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C4558F-341D-43A6-BABD-B32D0FBA1E3B}" type="datetimeFigureOut">
              <a:rPr lang="bg-BG" smtClean="0"/>
              <a:t>26.11.2019 г.</a:t>
            </a:fld>
            <a:endParaRPr lang="bg-BG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6F85C27-9DEC-4CCD-9D83-EC13FD40D2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C7398E2-96F6-47AB-933F-0129E7A923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D676C-AC04-4F42-A5D5-DBB5583A3048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174011591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502DD4-FE2A-48CA-B82A-510FACCBD9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bg-BG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98E547-668A-43CB-8A9B-3E5E3D30356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bg-BG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9CFE985-CE99-4796-B6F9-B9F760F924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C4558F-341D-43A6-BABD-B32D0FBA1E3B}" type="datetimeFigureOut">
              <a:rPr lang="bg-BG" smtClean="0"/>
              <a:t>26.11.2019 г.</a:t>
            </a:fld>
            <a:endParaRPr lang="bg-BG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4413596-FEA5-4648-A95E-FB33697B7A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94CF33D-E18C-447F-8724-A53482F7B1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D676C-AC04-4F42-A5D5-DBB5583A3048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40771605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502DC6-4ABE-4839-A405-CBDBC4C9D7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bg-BG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CF9B2A0-24D4-4F5A-B7B7-D9B25370B42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92E491C-1B24-4D71-9348-C5142DA1CE5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C4558F-341D-43A6-BABD-B32D0FBA1E3B}" type="datetimeFigureOut">
              <a:rPr lang="bg-BG" smtClean="0"/>
              <a:t>26.11.2019 г.</a:t>
            </a:fld>
            <a:endParaRPr lang="bg-BG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0083EF4-1586-4220-BDB9-1FBA08150C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55D015E-E2E6-480E-9DC6-3884CCE01A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D676C-AC04-4F42-A5D5-DBB5583A3048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16359280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050FD6-F13A-45AF-AD3F-1626B5252D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bg-BG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8E3F083-480F-4E8C-BE59-2F6EA9033D0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bg-BG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5999602-BB69-4F35-A1A1-20EB3FFBF93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bg-BG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E07F428-CD1E-4C00-AEAB-401C713EBD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C4558F-341D-43A6-BABD-B32D0FBA1E3B}" type="datetimeFigureOut">
              <a:rPr lang="bg-BG" smtClean="0"/>
              <a:t>26.11.2019 г.</a:t>
            </a:fld>
            <a:endParaRPr lang="bg-BG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879B706-0C63-4AF8-B39B-B628E95140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61A65C1-C29A-4B21-A768-B94DC2A44E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D676C-AC04-4F42-A5D5-DBB5583A3048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38846122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2160C07-9C84-4F59-98EB-B4EF7D93C9B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bg-BG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2853019-88E4-42E0-B7AB-0DA1B8BA6D3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E8DC96C-837D-485B-8BCE-E774EFD2016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bg-BG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76EEF789-BB10-443B-A25C-9DFB51025C9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EE79CB0-89E0-4E44-A161-BEF88C04B6E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bg-BG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01E18E63-F3D1-4EF0-AF03-F12DE2ECB1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C4558F-341D-43A6-BABD-B32D0FBA1E3B}" type="datetimeFigureOut">
              <a:rPr lang="bg-BG" smtClean="0"/>
              <a:t>26.11.2019 г.</a:t>
            </a:fld>
            <a:endParaRPr lang="bg-BG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DE8C522-8BA9-4EE7-B186-5BF56FAA84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3F073E61-8F1F-454C-B5F7-6711285F3D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D676C-AC04-4F42-A5D5-DBB5583A3048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35650661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A59B70-C1AE-4A9E-91C6-7F754775FB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bg-BG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A0C5E9A-46E8-4716-9D6B-14858FA4262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C4558F-341D-43A6-BABD-B32D0FBA1E3B}" type="datetimeFigureOut">
              <a:rPr lang="bg-BG" smtClean="0"/>
              <a:t>26.11.2019 г.</a:t>
            </a:fld>
            <a:endParaRPr lang="bg-BG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73A66CF-0A19-4964-98F3-60A38BD124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B07E086-CF8D-40EE-ABFE-D13AFD32A3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D676C-AC04-4F42-A5D5-DBB5583A3048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49503704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2E99187-ADF4-4ABF-AF2F-F2322FCA6D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C4558F-341D-43A6-BABD-B32D0FBA1E3B}" type="datetimeFigureOut">
              <a:rPr lang="bg-BG" smtClean="0"/>
              <a:t>26.11.2019 г.</a:t>
            </a:fld>
            <a:endParaRPr lang="bg-BG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9FB7B50-064D-4981-BED4-47F66655D4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0B8ADCA-5FFC-4BF7-8DF8-738668DA99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D676C-AC04-4F42-A5D5-DBB5583A3048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139378169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18BD82F-FA0B-408E-893C-8587FF1BCDA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bg-BG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921054D-CD21-4EAF-96DB-77BB9CBA9D8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bg-BG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D0E09C9-9D1A-4D7D-814E-04321ED09C9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D1230B6-371E-42F1-B90B-543B5DD8785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C4558F-341D-43A6-BABD-B32D0FBA1E3B}" type="datetimeFigureOut">
              <a:rPr lang="bg-BG" smtClean="0"/>
              <a:t>26.11.2019 г.</a:t>
            </a:fld>
            <a:endParaRPr lang="bg-BG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609122F-4F9B-4068-A434-DB50D705C7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81D46C7-B8BD-4AF8-A5FC-5309E877F6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D676C-AC04-4F42-A5D5-DBB5583A3048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342808966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C7A7A8-0DB5-4162-B987-1C3DF457EF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bg-BG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3661C942-B576-4F8F-A1CC-CACDDE95F53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bg-BG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06E2D52-613F-4B09-823A-E1E1B54092B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88CEAAC-4EC4-4EFB-BFBF-15F302CD9E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C4558F-341D-43A6-BABD-B32D0FBA1E3B}" type="datetimeFigureOut">
              <a:rPr lang="bg-BG" smtClean="0"/>
              <a:t>26.11.2019 г.</a:t>
            </a:fld>
            <a:endParaRPr lang="bg-BG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ED3BD5D-9F7C-487C-B9CC-36F9586A6F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2C6EF70-1ED6-4C93-AABE-6104E03350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CD676C-AC04-4F42-A5D5-DBB5583A3048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1323890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00000">
              <a:srgbClr val="87A4D9"/>
            </a:gs>
            <a:gs pos="21000">
              <a:schemeClr val="bg2">
                <a:tint val="98000"/>
                <a:satMod val="130000"/>
                <a:shade val="90000"/>
                <a:lumMod val="98000"/>
                <a:lumOff val="2000"/>
              </a:schemeClr>
            </a:gs>
            <a:gs pos="0">
              <a:schemeClr val="bg1"/>
            </a:gs>
          </a:gsLst>
          <a:lin ang="27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6F42FDED-C36C-44B4-97C0-8F7523CC85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bg-BG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5AB18D5-E163-44BD-8992-12B4AD5546C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bg-BG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1CC8953-677C-4580-8B33-58BD07C69DF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C4558F-341D-43A6-BABD-B32D0FBA1E3B}" type="datetimeFigureOut">
              <a:rPr lang="bg-BG" smtClean="0"/>
              <a:t>26.11.2019 г.</a:t>
            </a:fld>
            <a:endParaRPr lang="bg-BG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76C1A6F-76AD-4127-845D-9FBDB78101D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bg-BG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34F88A2-F448-4792-9C69-31A3958E613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FCD676C-AC04-4F42-A5D5-DBB5583A3048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13877471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bg-BG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00000">
              <a:srgbClr val="87A4D9"/>
            </a:gs>
            <a:gs pos="21000">
              <a:schemeClr val="bg2">
                <a:tint val="98000"/>
                <a:satMod val="130000"/>
                <a:shade val="90000"/>
                <a:lumMod val="98000"/>
                <a:lumOff val="2000"/>
              </a:schemeClr>
            </a:gs>
            <a:gs pos="0">
              <a:schemeClr val="bg1"/>
            </a:gs>
          </a:gsLst>
          <a:lin ang="27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298817-131E-47D4-A24E-092BC4144B5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505635" y="0"/>
            <a:ext cx="6777318" cy="1734671"/>
          </a:xfrm>
        </p:spPr>
        <p:txBody>
          <a:bodyPr>
            <a:normAutofit fontScale="90000"/>
          </a:bodyPr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leeper –</a:t>
            </a:r>
            <a:r>
              <a:rPr lang="bg-BG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анализ на качеството на съня</a:t>
            </a:r>
          </a:p>
        </p:txBody>
      </p:sp>
      <p:pic>
        <p:nvPicPr>
          <p:cNvPr id="2056" name="Picture 8" descr="Related image">
            <a:extLst>
              <a:ext uri="{FF2B5EF4-FFF2-40B4-BE49-F238E27FC236}">
                <a16:creationId xmlns:a16="http://schemas.microsoft.com/office/drawing/2014/main" id="{C78DFF66-22DE-4540-BC8C-C99D9DEDC41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6200000">
            <a:off x="7059708" y="1725707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Related image">
            <a:extLst>
              <a:ext uri="{FF2B5EF4-FFF2-40B4-BE49-F238E27FC236}">
                <a16:creationId xmlns:a16="http://schemas.microsoft.com/office/drawing/2014/main" id="{308446BC-706E-4463-869C-2BB7C52593C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0800000">
            <a:off x="8086166" y="-2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0" name="Picture 12" descr="Related image">
            <a:extLst>
              <a:ext uri="{FF2B5EF4-FFF2-40B4-BE49-F238E27FC236}">
                <a16:creationId xmlns:a16="http://schemas.microsoft.com/office/drawing/2014/main" id="{2FD5851B-D630-4D5E-8725-B054526E5D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8700" y="1734671"/>
            <a:ext cx="4852518" cy="48525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1130584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6" name="Picture 8" descr="Related image">
            <a:extLst>
              <a:ext uri="{FF2B5EF4-FFF2-40B4-BE49-F238E27FC236}">
                <a16:creationId xmlns:a16="http://schemas.microsoft.com/office/drawing/2014/main" id="{C78DFF66-22DE-4540-BC8C-C99D9DEDC41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6200000">
            <a:off x="7059708" y="1725707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Related image">
            <a:extLst>
              <a:ext uri="{FF2B5EF4-FFF2-40B4-BE49-F238E27FC236}">
                <a16:creationId xmlns:a16="http://schemas.microsoft.com/office/drawing/2014/main" id="{308446BC-706E-4463-869C-2BB7C52593C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0800000">
            <a:off x="8086166" y="-2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le 3">
            <a:extLst>
              <a:ext uri="{FF2B5EF4-FFF2-40B4-BE49-F238E27FC236}">
                <a16:creationId xmlns:a16="http://schemas.microsoft.com/office/drawing/2014/main" id="{F4BEF6E4-A3E8-4FD5-A4CB-274A9F3500A6}"/>
              </a:ext>
            </a:extLst>
          </p:cNvPr>
          <p:cNvSpPr txBox="1">
            <a:spLocks/>
          </p:cNvSpPr>
          <p:nvPr/>
        </p:nvSpPr>
        <p:spPr>
          <a:xfrm>
            <a:off x="2830608" y="0"/>
            <a:ext cx="6405282" cy="103542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bg-BG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втор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44B5F0BB-E569-4C5D-BE0C-CB96BE3C41C1}"/>
              </a:ext>
            </a:extLst>
          </p:cNvPr>
          <p:cNvSpPr/>
          <p:nvPr/>
        </p:nvSpPr>
        <p:spPr>
          <a:xfrm>
            <a:off x="3139890" y="1325047"/>
            <a:ext cx="6096000" cy="2308324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buNone/>
            </a:pPr>
            <a:r>
              <a:rPr lang="bg-BG" sz="24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Николай Златинов Стоянов</a:t>
            </a:r>
            <a:br>
              <a:rPr lang="bg-BG" sz="2400" b="1" dirty="0">
                <a:solidFill>
                  <a:schemeClr val="tx1">
                    <a:lumMod val="95000"/>
                    <a:lumOff val="5000"/>
                  </a:schemeClr>
                </a:solidFill>
              </a:rPr>
            </a:br>
            <a:br>
              <a:rPr lang="bg-BG" sz="2400" b="1" dirty="0">
                <a:solidFill>
                  <a:schemeClr val="tx1">
                    <a:lumMod val="95000"/>
                    <a:lumOff val="5000"/>
                  </a:schemeClr>
                </a:solidFill>
              </a:rPr>
            </a:br>
            <a:r>
              <a:rPr lang="bg-BG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ППМГ „Добри Чинтулов”, гр. Сливен</a:t>
            </a:r>
          </a:p>
          <a:p>
            <a:pPr algn="ctr">
              <a:buNone/>
            </a:pPr>
            <a:r>
              <a:rPr lang="bg-BG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 9 клас</a:t>
            </a:r>
            <a:br>
              <a:rPr lang="bg-BG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</a:br>
            <a:br>
              <a:rPr lang="bg-BG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</a:br>
            <a:r>
              <a:rPr lang="en-US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Email: </a:t>
            </a:r>
            <a:r>
              <a:rPr lang="en-US" sz="24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nikolay.stoyanov04@gmail.com</a:t>
            </a:r>
            <a:endParaRPr lang="bg-BG" sz="24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232616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8" descr="Related image">
            <a:extLst>
              <a:ext uri="{FF2B5EF4-FFF2-40B4-BE49-F238E27FC236}">
                <a16:creationId xmlns:a16="http://schemas.microsoft.com/office/drawing/2014/main" id="{308446BC-706E-4463-869C-2BB7C52593C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0800000">
            <a:off x="8086166" y="-2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 descr="Related image">
            <a:extLst>
              <a:ext uri="{FF2B5EF4-FFF2-40B4-BE49-F238E27FC236}">
                <a16:creationId xmlns:a16="http://schemas.microsoft.com/office/drawing/2014/main" id="{C78DFF66-22DE-4540-BC8C-C99D9DEDC41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6200000">
            <a:off x="7059708" y="1725707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le 3">
            <a:extLst>
              <a:ext uri="{FF2B5EF4-FFF2-40B4-BE49-F238E27FC236}">
                <a16:creationId xmlns:a16="http://schemas.microsoft.com/office/drawing/2014/main" id="{F4BEF6E4-A3E8-4FD5-A4CB-274A9F3500A6}"/>
              </a:ext>
            </a:extLst>
          </p:cNvPr>
          <p:cNvSpPr txBox="1">
            <a:spLocks/>
          </p:cNvSpPr>
          <p:nvPr/>
        </p:nvSpPr>
        <p:spPr>
          <a:xfrm>
            <a:off x="2830608" y="0"/>
            <a:ext cx="6405282" cy="103542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bg-BG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Що е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leeper?</a:t>
            </a:r>
            <a:endParaRPr lang="bg-BG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Контейнер за съдържание 8">
            <a:extLst>
              <a:ext uri="{FF2B5EF4-FFF2-40B4-BE49-F238E27FC236}">
                <a16:creationId xmlns:a16="http://schemas.microsoft.com/office/drawing/2014/main" id="{88C6111A-CC56-4E2F-9E10-4F498EA3EDCE}"/>
              </a:ext>
            </a:extLst>
          </p:cNvPr>
          <p:cNvSpPr txBox="1">
            <a:spLocks/>
          </p:cNvSpPr>
          <p:nvPr/>
        </p:nvSpPr>
        <p:spPr>
          <a:xfrm>
            <a:off x="1950368" y="1361851"/>
            <a:ext cx="8291264" cy="407612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dirty="0"/>
              <a:t>Sleeper </a:t>
            </a:r>
            <a:r>
              <a:rPr lang="bg-BG" dirty="0"/>
              <a:t>е устройство в две части: хардуерна и софтуерна.</a:t>
            </a:r>
          </a:p>
          <a:p>
            <a:pPr algn="just"/>
            <a:endParaRPr lang="bg-BG" dirty="0"/>
          </a:p>
        </p:txBody>
      </p:sp>
      <p:sp>
        <p:nvSpPr>
          <p:cNvPr id="7" name="Контейнер за съдържание 8">
            <a:extLst>
              <a:ext uri="{FF2B5EF4-FFF2-40B4-BE49-F238E27FC236}">
                <a16:creationId xmlns:a16="http://schemas.microsoft.com/office/drawing/2014/main" id="{92260B5D-4498-4DD4-8CE2-F17503D75BCD}"/>
              </a:ext>
            </a:extLst>
          </p:cNvPr>
          <p:cNvSpPr txBox="1">
            <a:spLocks/>
          </p:cNvSpPr>
          <p:nvPr/>
        </p:nvSpPr>
        <p:spPr>
          <a:xfrm>
            <a:off x="1887617" y="2095891"/>
            <a:ext cx="8291264" cy="713479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bg-BG" dirty="0"/>
              <a:t>Хардуерната се състои от </a:t>
            </a:r>
            <a:r>
              <a:rPr lang="en-US" dirty="0"/>
              <a:t>Arduino Uno,</a:t>
            </a:r>
            <a:r>
              <a:rPr lang="bg-BG" dirty="0"/>
              <a:t> щит</a:t>
            </a:r>
            <a:r>
              <a:rPr lang="en-US" dirty="0"/>
              <a:t>, </a:t>
            </a:r>
            <a:r>
              <a:rPr lang="bg-BG" dirty="0"/>
              <a:t>инфрачервен сензор за движение и микрофон.</a:t>
            </a:r>
          </a:p>
          <a:p>
            <a:pPr algn="just"/>
            <a:endParaRPr lang="bg-BG" dirty="0"/>
          </a:p>
        </p:txBody>
      </p:sp>
      <p:sp>
        <p:nvSpPr>
          <p:cNvPr id="9" name="Контейнер за съдържание 8">
            <a:extLst>
              <a:ext uri="{FF2B5EF4-FFF2-40B4-BE49-F238E27FC236}">
                <a16:creationId xmlns:a16="http://schemas.microsoft.com/office/drawing/2014/main" id="{56BFB482-6E28-4775-B732-7AD8E9780F3E}"/>
              </a:ext>
            </a:extLst>
          </p:cNvPr>
          <p:cNvSpPr txBox="1">
            <a:spLocks/>
          </p:cNvSpPr>
          <p:nvPr/>
        </p:nvSpPr>
        <p:spPr>
          <a:xfrm>
            <a:off x="1950368" y="3131317"/>
            <a:ext cx="8291264" cy="713479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bg-BG" dirty="0"/>
              <a:t>Софтуерната – сорс код за управление, отчитане на сензорите и записване на картата и анализиращ софтуер. </a:t>
            </a:r>
          </a:p>
          <a:p>
            <a:pPr algn="just"/>
            <a:endParaRPr lang="bg-BG" dirty="0"/>
          </a:p>
        </p:txBody>
      </p:sp>
    </p:spTree>
    <p:extLst>
      <p:ext uri="{BB962C8B-B14F-4D97-AF65-F5344CB8AC3E}">
        <p14:creationId xmlns:p14="http://schemas.microsoft.com/office/powerpoint/2010/main" val="14050912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6" name="Picture 8" descr="Related image">
            <a:extLst>
              <a:ext uri="{FF2B5EF4-FFF2-40B4-BE49-F238E27FC236}">
                <a16:creationId xmlns:a16="http://schemas.microsoft.com/office/drawing/2014/main" id="{C78DFF66-22DE-4540-BC8C-C99D9DEDC41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6200000">
            <a:off x="7059708" y="1725707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Related image">
            <a:extLst>
              <a:ext uri="{FF2B5EF4-FFF2-40B4-BE49-F238E27FC236}">
                <a16:creationId xmlns:a16="http://schemas.microsoft.com/office/drawing/2014/main" id="{308446BC-706E-4463-869C-2BB7C52593C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0800000">
            <a:off x="8086166" y="0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le 3">
            <a:extLst>
              <a:ext uri="{FF2B5EF4-FFF2-40B4-BE49-F238E27FC236}">
                <a16:creationId xmlns:a16="http://schemas.microsoft.com/office/drawing/2014/main" id="{F4BEF6E4-A3E8-4FD5-A4CB-274A9F3500A6}"/>
              </a:ext>
            </a:extLst>
          </p:cNvPr>
          <p:cNvSpPr txBox="1">
            <a:spLocks/>
          </p:cNvSpPr>
          <p:nvPr/>
        </p:nvSpPr>
        <p:spPr>
          <a:xfrm>
            <a:off x="2830608" y="0"/>
            <a:ext cx="6405282" cy="103542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bg-BG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ели</a:t>
            </a:r>
          </a:p>
        </p:txBody>
      </p:sp>
      <p:sp>
        <p:nvSpPr>
          <p:cNvPr id="6" name="Контейнер за съдържание 8">
            <a:extLst>
              <a:ext uri="{FF2B5EF4-FFF2-40B4-BE49-F238E27FC236}">
                <a16:creationId xmlns:a16="http://schemas.microsoft.com/office/drawing/2014/main" id="{47C2FCB4-E973-414F-AF48-4C8DAF1A4CEA}"/>
              </a:ext>
            </a:extLst>
          </p:cNvPr>
          <p:cNvSpPr txBox="1">
            <a:spLocks/>
          </p:cNvSpPr>
          <p:nvPr/>
        </p:nvSpPr>
        <p:spPr>
          <a:xfrm>
            <a:off x="1847819" y="1339436"/>
            <a:ext cx="8291264" cy="69925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bg-BG" dirty="0"/>
              <a:t>Предоставяне на възможност на потребителите да следят и анализират съня си. </a:t>
            </a:r>
          </a:p>
        </p:txBody>
      </p:sp>
      <p:sp>
        <p:nvSpPr>
          <p:cNvPr id="10" name="Контейнер за съдържание 8">
            <a:extLst>
              <a:ext uri="{FF2B5EF4-FFF2-40B4-BE49-F238E27FC236}">
                <a16:creationId xmlns:a16="http://schemas.microsoft.com/office/drawing/2014/main" id="{B2FAD040-538E-4ECC-AF80-98F99D5222F8}"/>
              </a:ext>
            </a:extLst>
          </p:cNvPr>
          <p:cNvSpPr txBox="1">
            <a:spLocks/>
          </p:cNvSpPr>
          <p:nvPr/>
        </p:nvSpPr>
        <p:spPr>
          <a:xfrm>
            <a:off x="1847819" y="2347187"/>
            <a:ext cx="8291264" cy="83129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bg-BG" dirty="0"/>
              <a:t>Ниска цена, правещи устройството достъпно за широк набор от хора.</a:t>
            </a:r>
          </a:p>
        </p:txBody>
      </p:sp>
      <p:sp>
        <p:nvSpPr>
          <p:cNvPr id="12" name="Контейнер за съдържание 8">
            <a:extLst>
              <a:ext uri="{FF2B5EF4-FFF2-40B4-BE49-F238E27FC236}">
                <a16:creationId xmlns:a16="http://schemas.microsoft.com/office/drawing/2014/main" id="{292B6B59-C17C-473E-8E69-EAABB869BED2}"/>
              </a:ext>
            </a:extLst>
          </p:cNvPr>
          <p:cNvSpPr txBox="1">
            <a:spLocks/>
          </p:cNvSpPr>
          <p:nvPr/>
        </p:nvSpPr>
        <p:spPr>
          <a:xfrm>
            <a:off x="1887617" y="2766392"/>
            <a:ext cx="8291264" cy="412092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endParaRPr lang="bg-BG" dirty="0"/>
          </a:p>
        </p:txBody>
      </p:sp>
      <p:sp>
        <p:nvSpPr>
          <p:cNvPr id="16" name="Контейнер за съдържание 8">
            <a:extLst>
              <a:ext uri="{FF2B5EF4-FFF2-40B4-BE49-F238E27FC236}">
                <a16:creationId xmlns:a16="http://schemas.microsoft.com/office/drawing/2014/main" id="{9EF61C9A-B6DD-43E5-AF5D-6DE514269405}"/>
              </a:ext>
            </a:extLst>
          </p:cNvPr>
          <p:cNvSpPr txBox="1">
            <a:spLocks/>
          </p:cNvSpPr>
          <p:nvPr/>
        </p:nvSpPr>
        <p:spPr>
          <a:xfrm>
            <a:off x="1887617" y="3486985"/>
            <a:ext cx="8291264" cy="83129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bg-BG" dirty="0"/>
              <a:t>Проста изработка, допринасяща към лесно управление от хора с всякакъв опит с техника.</a:t>
            </a:r>
          </a:p>
        </p:txBody>
      </p:sp>
    </p:spTree>
    <p:extLst>
      <p:ext uri="{BB962C8B-B14F-4D97-AF65-F5344CB8AC3E}">
        <p14:creationId xmlns:p14="http://schemas.microsoft.com/office/powerpoint/2010/main" val="309678469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6" name="Picture 8" descr="Related image">
            <a:extLst>
              <a:ext uri="{FF2B5EF4-FFF2-40B4-BE49-F238E27FC236}">
                <a16:creationId xmlns:a16="http://schemas.microsoft.com/office/drawing/2014/main" id="{C78DFF66-22DE-4540-BC8C-C99D9DEDC41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6200000">
            <a:off x="7059708" y="1725707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Related image">
            <a:extLst>
              <a:ext uri="{FF2B5EF4-FFF2-40B4-BE49-F238E27FC236}">
                <a16:creationId xmlns:a16="http://schemas.microsoft.com/office/drawing/2014/main" id="{308446BC-706E-4463-869C-2BB7C52593C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0800000">
            <a:off x="8086166" y="-2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le 3">
            <a:extLst>
              <a:ext uri="{FF2B5EF4-FFF2-40B4-BE49-F238E27FC236}">
                <a16:creationId xmlns:a16="http://schemas.microsoft.com/office/drawing/2014/main" id="{F4BEF6E4-A3E8-4FD5-A4CB-274A9F3500A6}"/>
              </a:ext>
            </a:extLst>
          </p:cNvPr>
          <p:cNvSpPr txBox="1">
            <a:spLocks/>
          </p:cNvSpPr>
          <p:nvPr/>
        </p:nvSpPr>
        <p:spPr>
          <a:xfrm>
            <a:off x="2009104" y="-3"/>
            <a:ext cx="6980256" cy="101743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bg-BG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хема на хардуера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312259D-5F70-4510-98F9-EAA5BBC4BD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3967" y="1216300"/>
            <a:ext cx="2130145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g-BG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310D50CF-BE17-4345-857A-05C068782D4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6206072"/>
              </p:ext>
            </p:extLst>
          </p:nvPr>
        </p:nvGraphicFramePr>
        <p:xfrm>
          <a:off x="2243966" y="1216301"/>
          <a:ext cx="7704067" cy="5106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3" r:id="rId4" imgW="4853480" imgH="3215475" progId="Visio.Drawing.11">
                  <p:embed/>
                </p:oleObj>
              </mc:Choice>
              <mc:Fallback>
                <p:oleObj r:id="rId4" imgW="4853480" imgH="321547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3966" y="1216301"/>
                        <a:ext cx="7704067" cy="51065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383743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6" name="Picture 8" descr="Related image">
            <a:extLst>
              <a:ext uri="{FF2B5EF4-FFF2-40B4-BE49-F238E27FC236}">
                <a16:creationId xmlns:a16="http://schemas.microsoft.com/office/drawing/2014/main" id="{C78DFF66-22DE-4540-BC8C-C99D9DEDC41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6200000">
            <a:off x="7059708" y="1725707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Related image">
            <a:extLst>
              <a:ext uri="{FF2B5EF4-FFF2-40B4-BE49-F238E27FC236}">
                <a16:creationId xmlns:a16="http://schemas.microsoft.com/office/drawing/2014/main" id="{308446BC-706E-4463-869C-2BB7C52593C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0800000">
            <a:off x="8086166" y="-2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le 3">
            <a:extLst>
              <a:ext uri="{FF2B5EF4-FFF2-40B4-BE49-F238E27FC236}">
                <a16:creationId xmlns:a16="http://schemas.microsoft.com/office/drawing/2014/main" id="{F4BEF6E4-A3E8-4FD5-A4CB-274A9F3500A6}"/>
              </a:ext>
            </a:extLst>
          </p:cNvPr>
          <p:cNvSpPr txBox="1">
            <a:spLocks/>
          </p:cNvSpPr>
          <p:nvPr/>
        </p:nvSpPr>
        <p:spPr>
          <a:xfrm>
            <a:off x="3139890" y="102773"/>
            <a:ext cx="5088893" cy="1950141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2500" lnSpcReduction="2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bg-BG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зползвани </a:t>
            </a:r>
          </a:p>
          <a:p>
            <a:r>
              <a:rPr lang="bg-BG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хнологии и среди</a:t>
            </a:r>
          </a:p>
        </p:txBody>
      </p:sp>
      <p:pic>
        <p:nvPicPr>
          <p:cNvPr id="8194" name="Picture 2" descr="Related image">
            <a:extLst>
              <a:ext uri="{FF2B5EF4-FFF2-40B4-BE49-F238E27FC236}">
                <a16:creationId xmlns:a16="http://schemas.microsoft.com/office/drawing/2014/main" id="{BFE7CC3B-92F1-4A7D-A2E0-CC0CA1C5F1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0057" y="1680896"/>
            <a:ext cx="2256143" cy="22561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8" name="Picture 6" descr="Image result for c programming icon">
            <a:extLst>
              <a:ext uri="{FF2B5EF4-FFF2-40B4-BE49-F238E27FC236}">
                <a16:creationId xmlns:a16="http://schemas.microsoft.com/office/drawing/2014/main" id="{8713368F-C11F-401B-A835-E4DEEEF176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4216" y="3971365"/>
            <a:ext cx="2886635" cy="28866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202" name="Picture 10" descr="Image result for jupyter notebook icon">
            <a:extLst>
              <a:ext uri="{FF2B5EF4-FFF2-40B4-BE49-F238E27FC236}">
                <a16:creationId xmlns:a16="http://schemas.microsoft.com/office/drawing/2014/main" id="{2C56530C-78BD-4B2A-9A9F-73D28E9B7E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3806" y="1501483"/>
            <a:ext cx="2529726" cy="29301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214" name="Picture 22" descr="Image result for python icon">
            <a:extLst>
              <a:ext uri="{FF2B5EF4-FFF2-40B4-BE49-F238E27FC236}">
                <a16:creationId xmlns:a16="http://schemas.microsoft.com/office/drawing/2014/main" id="{85C47AE4-6CA0-4455-8332-B8E6B761DB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0086" y="3880236"/>
            <a:ext cx="4726600" cy="2363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9965083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6" name="Picture 8" descr="Related image">
            <a:extLst>
              <a:ext uri="{FF2B5EF4-FFF2-40B4-BE49-F238E27FC236}">
                <a16:creationId xmlns:a16="http://schemas.microsoft.com/office/drawing/2014/main" id="{C78DFF66-22DE-4540-BC8C-C99D9DEDC41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6200000">
            <a:off x="7059708" y="1725707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Related image">
            <a:extLst>
              <a:ext uri="{FF2B5EF4-FFF2-40B4-BE49-F238E27FC236}">
                <a16:creationId xmlns:a16="http://schemas.microsoft.com/office/drawing/2014/main" id="{308446BC-706E-4463-869C-2BB7C52593C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0800000">
            <a:off x="8086166" y="0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le 3">
            <a:extLst>
              <a:ext uri="{FF2B5EF4-FFF2-40B4-BE49-F238E27FC236}">
                <a16:creationId xmlns:a16="http://schemas.microsoft.com/office/drawing/2014/main" id="{F4BEF6E4-A3E8-4FD5-A4CB-274A9F3500A6}"/>
              </a:ext>
            </a:extLst>
          </p:cNvPr>
          <p:cNvSpPr txBox="1">
            <a:spLocks/>
          </p:cNvSpPr>
          <p:nvPr/>
        </p:nvSpPr>
        <p:spPr>
          <a:xfrm>
            <a:off x="2830608" y="0"/>
            <a:ext cx="6405282" cy="103542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bg-BG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едимства</a:t>
            </a:r>
          </a:p>
        </p:txBody>
      </p:sp>
      <p:sp>
        <p:nvSpPr>
          <p:cNvPr id="6" name="Контейнер за съдържание 8">
            <a:extLst>
              <a:ext uri="{FF2B5EF4-FFF2-40B4-BE49-F238E27FC236}">
                <a16:creationId xmlns:a16="http://schemas.microsoft.com/office/drawing/2014/main" id="{47C2FCB4-E973-414F-AF48-4C8DAF1A4CEA}"/>
              </a:ext>
            </a:extLst>
          </p:cNvPr>
          <p:cNvSpPr txBox="1">
            <a:spLocks/>
          </p:cNvSpPr>
          <p:nvPr/>
        </p:nvSpPr>
        <p:spPr>
          <a:xfrm>
            <a:off x="1847819" y="1339436"/>
            <a:ext cx="8291264" cy="69925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bg-BG" dirty="0"/>
              <a:t>Отворен код, позволяващ различни методи на отчитане и анализ на данните.</a:t>
            </a:r>
          </a:p>
        </p:txBody>
      </p:sp>
      <p:sp>
        <p:nvSpPr>
          <p:cNvPr id="10" name="Контейнер за съдържание 8">
            <a:extLst>
              <a:ext uri="{FF2B5EF4-FFF2-40B4-BE49-F238E27FC236}">
                <a16:creationId xmlns:a16="http://schemas.microsoft.com/office/drawing/2014/main" id="{B2FAD040-538E-4ECC-AF80-98F99D5222F8}"/>
              </a:ext>
            </a:extLst>
          </p:cNvPr>
          <p:cNvSpPr txBox="1">
            <a:spLocks/>
          </p:cNvSpPr>
          <p:nvPr/>
        </p:nvSpPr>
        <p:spPr>
          <a:xfrm>
            <a:off x="1847819" y="2347187"/>
            <a:ext cx="8291264" cy="102382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bg-BG" dirty="0"/>
              <a:t>Възможност за лесно добавяне на нови сензори (например сензор за пулс), позволяващи подобряване и на хардуерно равнище.</a:t>
            </a:r>
          </a:p>
        </p:txBody>
      </p:sp>
      <p:sp>
        <p:nvSpPr>
          <p:cNvPr id="12" name="Контейнер за съдържание 8">
            <a:extLst>
              <a:ext uri="{FF2B5EF4-FFF2-40B4-BE49-F238E27FC236}">
                <a16:creationId xmlns:a16="http://schemas.microsoft.com/office/drawing/2014/main" id="{292B6B59-C17C-473E-8E69-EAABB869BED2}"/>
              </a:ext>
            </a:extLst>
          </p:cNvPr>
          <p:cNvSpPr txBox="1">
            <a:spLocks/>
          </p:cNvSpPr>
          <p:nvPr/>
        </p:nvSpPr>
        <p:spPr>
          <a:xfrm>
            <a:off x="1887617" y="2766392"/>
            <a:ext cx="8291264" cy="412092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endParaRPr lang="bg-BG" dirty="0"/>
          </a:p>
        </p:txBody>
      </p:sp>
      <p:sp>
        <p:nvSpPr>
          <p:cNvPr id="16" name="Контейнер за съдържание 8">
            <a:extLst>
              <a:ext uri="{FF2B5EF4-FFF2-40B4-BE49-F238E27FC236}">
                <a16:creationId xmlns:a16="http://schemas.microsoft.com/office/drawing/2014/main" id="{9EF61C9A-B6DD-43E5-AF5D-6DE514269405}"/>
              </a:ext>
            </a:extLst>
          </p:cNvPr>
          <p:cNvSpPr txBox="1">
            <a:spLocks/>
          </p:cNvSpPr>
          <p:nvPr/>
        </p:nvSpPr>
        <p:spPr>
          <a:xfrm>
            <a:off x="1887617" y="3775993"/>
            <a:ext cx="8291264" cy="102382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bg-BG" dirty="0"/>
              <a:t>Ниска цена и лесна изработка, допринасящо към достъпността на устройството не само финансово, но и от страна на управлението му.</a:t>
            </a:r>
          </a:p>
        </p:txBody>
      </p:sp>
    </p:spTree>
    <p:extLst>
      <p:ext uri="{BB962C8B-B14F-4D97-AF65-F5344CB8AC3E}">
        <p14:creationId xmlns:p14="http://schemas.microsoft.com/office/powerpoint/2010/main" val="121215771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6" name="Picture 8" descr="Related image">
            <a:extLst>
              <a:ext uri="{FF2B5EF4-FFF2-40B4-BE49-F238E27FC236}">
                <a16:creationId xmlns:a16="http://schemas.microsoft.com/office/drawing/2014/main" id="{C78DFF66-22DE-4540-BC8C-C99D9DEDC41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6200000">
            <a:off x="7059708" y="1725707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Related image">
            <a:extLst>
              <a:ext uri="{FF2B5EF4-FFF2-40B4-BE49-F238E27FC236}">
                <a16:creationId xmlns:a16="http://schemas.microsoft.com/office/drawing/2014/main" id="{308446BC-706E-4463-869C-2BB7C52593C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0800000">
            <a:off x="8086166" y="0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le 3">
            <a:extLst>
              <a:ext uri="{FF2B5EF4-FFF2-40B4-BE49-F238E27FC236}">
                <a16:creationId xmlns:a16="http://schemas.microsoft.com/office/drawing/2014/main" id="{F4BEF6E4-A3E8-4FD5-A4CB-274A9F3500A6}"/>
              </a:ext>
            </a:extLst>
          </p:cNvPr>
          <p:cNvSpPr txBox="1">
            <a:spLocks/>
          </p:cNvSpPr>
          <p:nvPr/>
        </p:nvSpPr>
        <p:spPr>
          <a:xfrm>
            <a:off x="2707343" y="0"/>
            <a:ext cx="6405282" cy="103542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bg-BG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ъдещо развитие</a:t>
            </a:r>
          </a:p>
        </p:txBody>
      </p:sp>
      <p:sp>
        <p:nvSpPr>
          <p:cNvPr id="6" name="Контейнер за съдържание 8">
            <a:extLst>
              <a:ext uri="{FF2B5EF4-FFF2-40B4-BE49-F238E27FC236}">
                <a16:creationId xmlns:a16="http://schemas.microsoft.com/office/drawing/2014/main" id="{47C2FCB4-E973-414F-AF48-4C8DAF1A4CEA}"/>
              </a:ext>
            </a:extLst>
          </p:cNvPr>
          <p:cNvSpPr txBox="1">
            <a:spLocks/>
          </p:cNvSpPr>
          <p:nvPr/>
        </p:nvSpPr>
        <p:spPr>
          <a:xfrm>
            <a:off x="1847819" y="1339436"/>
            <a:ext cx="8291264" cy="141272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bg-BG" dirty="0"/>
              <a:t>Създаване на </a:t>
            </a:r>
            <a:r>
              <a:rPr lang="bg-BG" dirty="0" err="1"/>
              <a:t>web</a:t>
            </a:r>
            <a:r>
              <a:rPr lang="bg-BG" dirty="0"/>
              <a:t> сайт, в който всеки анонимно да може да качва своите резултати и да получава, както анализи за изминалата нощ, така и тенденции в по-продължителен период.</a:t>
            </a:r>
          </a:p>
        </p:txBody>
      </p:sp>
      <p:sp>
        <p:nvSpPr>
          <p:cNvPr id="12" name="Контейнер за съдържание 8">
            <a:extLst>
              <a:ext uri="{FF2B5EF4-FFF2-40B4-BE49-F238E27FC236}">
                <a16:creationId xmlns:a16="http://schemas.microsoft.com/office/drawing/2014/main" id="{292B6B59-C17C-473E-8E69-EAABB869BED2}"/>
              </a:ext>
            </a:extLst>
          </p:cNvPr>
          <p:cNvSpPr txBox="1">
            <a:spLocks/>
          </p:cNvSpPr>
          <p:nvPr/>
        </p:nvSpPr>
        <p:spPr>
          <a:xfrm>
            <a:off x="1887617" y="2766392"/>
            <a:ext cx="8291264" cy="412092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endParaRPr lang="bg-BG" dirty="0"/>
          </a:p>
        </p:txBody>
      </p:sp>
      <p:sp>
        <p:nvSpPr>
          <p:cNvPr id="9" name="Контейнер за съдържание 8">
            <a:extLst>
              <a:ext uri="{FF2B5EF4-FFF2-40B4-BE49-F238E27FC236}">
                <a16:creationId xmlns:a16="http://schemas.microsoft.com/office/drawing/2014/main" id="{39AA0F60-0CCB-43A9-98CA-8AE5CB69B256}"/>
              </a:ext>
            </a:extLst>
          </p:cNvPr>
          <p:cNvSpPr txBox="1">
            <a:spLocks/>
          </p:cNvSpPr>
          <p:nvPr/>
        </p:nvSpPr>
        <p:spPr>
          <a:xfrm>
            <a:off x="1847819" y="3192711"/>
            <a:ext cx="8291264" cy="141272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bg-BG" dirty="0"/>
              <a:t>Добавяне на трета величина - пулс, която би дала възможност за задълбочаване на анализа на съня на човек. Например проблеми свързани с рязко повишаване на пулса по време на сън може да е индикатор за сънна апнея.</a:t>
            </a:r>
          </a:p>
        </p:txBody>
      </p:sp>
    </p:spTree>
    <p:extLst>
      <p:ext uri="{BB962C8B-B14F-4D97-AF65-F5344CB8AC3E}">
        <p14:creationId xmlns:p14="http://schemas.microsoft.com/office/powerpoint/2010/main" val="181627761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6" name="Picture 8" descr="Related image">
            <a:extLst>
              <a:ext uri="{FF2B5EF4-FFF2-40B4-BE49-F238E27FC236}">
                <a16:creationId xmlns:a16="http://schemas.microsoft.com/office/drawing/2014/main" id="{C78DFF66-22DE-4540-BC8C-C99D9DEDC41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6200000">
            <a:off x="7059708" y="1725707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Related image">
            <a:extLst>
              <a:ext uri="{FF2B5EF4-FFF2-40B4-BE49-F238E27FC236}">
                <a16:creationId xmlns:a16="http://schemas.microsoft.com/office/drawing/2014/main" id="{308446BC-706E-4463-869C-2BB7C52593C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-13874" r="36354" b="23861"/>
          <a:stretch/>
        </p:blipFill>
        <p:spPr bwMode="auto">
          <a:xfrm rot="10800000">
            <a:off x="8086166" y="0"/>
            <a:ext cx="4105834" cy="615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Контейнер за съдържание 8">
            <a:extLst>
              <a:ext uri="{FF2B5EF4-FFF2-40B4-BE49-F238E27FC236}">
                <a16:creationId xmlns:a16="http://schemas.microsoft.com/office/drawing/2014/main" id="{292B6B59-C17C-473E-8E69-EAABB869BED2}"/>
              </a:ext>
            </a:extLst>
          </p:cNvPr>
          <p:cNvSpPr txBox="1">
            <a:spLocks/>
          </p:cNvSpPr>
          <p:nvPr/>
        </p:nvSpPr>
        <p:spPr>
          <a:xfrm>
            <a:off x="1887617" y="2766392"/>
            <a:ext cx="8291264" cy="412092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endParaRPr lang="bg-BG" dirty="0"/>
          </a:p>
        </p:txBody>
      </p:sp>
      <p:pic>
        <p:nvPicPr>
          <p:cNvPr id="13316" name="Picture 4" descr="Related image">
            <a:extLst>
              <a:ext uri="{FF2B5EF4-FFF2-40B4-BE49-F238E27FC236}">
                <a16:creationId xmlns:a16="http://schemas.microsoft.com/office/drawing/2014/main" id="{0F73C9CD-2A30-468D-A94B-22D84C96FC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783" y="1034301"/>
            <a:ext cx="9753600" cy="5124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2775178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2</TotalTime>
  <Words>262</Words>
  <Application>Microsoft Office PowerPoint</Application>
  <PresentationFormat>Widescreen</PresentationFormat>
  <Paragraphs>22</Paragraphs>
  <Slides>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5" baseType="lpstr">
      <vt:lpstr>Arial</vt:lpstr>
      <vt:lpstr>Calibri</vt:lpstr>
      <vt:lpstr>Calibri Light</vt:lpstr>
      <vt:lpstr>Times New Roman</vt:lpstr>
      <vt:lpstr>Office Theme</vt:lpstr>
      <vt:lpstr>Visio.Drawing.11</vt:lpstr>
      <vt:lpstr>Sleeper – анализ на качеството на съня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Николай Стоянов</dc:creator>
  <cp:lastModifiedBy>Николай Стоянов</cp:lastModifiedBy>
  <cp:revision>13</cp:revision>
  <dcterms:created xsi:type="dcterms:W3CDTF">2019-11-26T20:12:52Z</dcterms:created>
  <dcterms:modified xsi:type="dcterms:W3CDTF">2019-11-26T22:15:26Z</dcterms:modified>
</cp:coreProperties>
</file>